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7879" w:rsidRPr="007A7303" w:rsidRDefault="007A7303" w:rsidP="007A7303">
      <w:pPr>
        <w:jc w:val="center"/>
        <w:rPr>
          <w:u w:val="single"/>
        </w:rPr>
      </w:pPr>
      <w:r>
        <w:rPr>
          <w:u w:val="single"/>
        </w:rPr>
        <w:t>MALLA CURRICULAR PLAN 23</w:t>
      </w:r>
      <w:bookmarkStart w:id="0" w:name="_GoBack"/>
      <w:bookmarkEnd w:id="0"/>
    </w:p>
    <w:p w:rsidR="007A7303" w:rsidRDefault="007A7303"/>
    <w:p w:rsidR="007A7303" w:rsidRDefault="007A7303" w:rsidP="007A7303">
      <w:pPr>
        <w:jc w:val="center"/>
      </w:pPr>
      <w:r>
        <w:object w:dxaOrig="15949" w:dyaOrig="11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6.6pt;height:464.25pt" o:ole="">
            <v:imagedata r:id="rId4" o:title=""/>
          </v:shape>
          <o:OLEObject Type="Embed" ProgID="Visio.Drawing.11" ShapeID="_x0000_i1025" DrawAspect="Content" ObjectID="_1595250047" r:id="rId5"/>
        </w:object>
      </w:r>
    </w:p>
    <w:sectPr w:rsidR="007A7303" w:rsidSect="007A7303">
      <w:pgSz w:w="16840" w:h="11907" w:orient="landscape" w:code="9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0C76"/>
    <w:rsid w:val="007A7303"/>
    <w:rsid w:val="008347F1"/>
    <w:rsid w:val="00AF7879"/>
    <w:rsid w:val="00D10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643CC66-8096-43C7-964B-A5AC9ABEA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</Words>
  <Characters>47</Characters>
  <Application>Microsoft Office Word</Application>
  <DocSecurity>0</DocSecurity>
  <Lines>1</Lines>
  <Paragraphs>1</Paragraphs>
  <ScaleCrop>false</ScaleCrop>
  <Company/>
  <LinksUpToDate>false</LinksUpToDate>
  <CharactersWithSpaces>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del Reyes Ulfe</dc:creator>
  <cp:keywords/>
  <dc:description/>
  <cp:lastModifiedBy>Fidel Reyes Ulfe</cp:lastModifiedBy>
  <cp:revision>2</cp:revision>
  <dcterms:created xsi:type="dcterms:W3CDTF">2018-08-08T21:13:00Z</dcterms:created>
  <dcterms:modified xsi:type="dcterms:W3CDTF">2018-08-08T21:14:00Z</dcterms:modified>
</cp:coreProperties>
</file>